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249C">
        <w:rPr>
          <w:sz w:val="20"/>
          <w:szCs w:val="28"/>
          <w:lang w:val="uk-UA"/>
        </w:rPr>
        <w:t xml:space="preserve"> </w:t>
      </w:r>
      <w:r w:rsidRPr="0092249C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92249C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77982034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92249C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AD356E" w:rsidRPr="0092249C">
        <w:rPr>
          <w:rFonts w:ascii="Times New Roman" w:hAnsi="Times New Roman"/>
          <w:b/>
          <w:sz w:val="40"/>
          <w:szCs w:val="28"/>
          <w:lang w:val="uk-UA"/>
        </w:rPr>
        <w:t>11</w:t>
      </w:r>
    </w:p>
    <w:p w14:paraId="16748214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92249C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1099894F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92249C">
        <w:rPr>
          <w:rFonts w:ascii="Times New Roman" w:hAnsi="Times New Roman"/>
          <w:sz w:val="32"/>
          <w:szCs w:val="28"/>
          <w:lang w:val="uk-UA"/>
        </w:rPr>
        <w:t>на тему: «</w:t>
      </w:r>
      <w:r w:rsidR="00D00A03" w:rsidRPr="0092249C">
        <w:rPr>
          <w:rFonts w:ascii="Times New Roman" w:hAnsi="Times New Roman"/>
          <w:sz w:val="32"/>
          <w:szCs w:val="28"/>
          <w:lang w:val="uk-UA"/>
        </w:rPr>
        <w:t>Двовимірні масиви</w:t>
      </w:r>
      <w:r w:rsidRPr="0092249C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92249C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92249C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92249C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92249C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92249C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92249C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92249C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92249C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92249C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92249C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92249C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92249C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92249C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92249C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92249C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92249C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92249C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92249C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92249C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92249C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92249C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92249C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92249C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92249C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92249C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3175FFA9" w14:textId="77777777" w:rsidR="00D00A03" w:rsidRPr="0092249C" w:rsidRDefault="00D00A03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92249C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92249C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92249C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92249C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92249C" w:rsidRDefault="00D62C08" w:rsidP="00D62C08">
      <w:pPr>
        <w:rPr>
          <w:lang w:val="uk-UA"/>
        </w:rPr>
      </w:pPr>
      <w:r w:rsidRPr="0092249C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E0D9DBF" w14:textId="1D4CA23C" w:rsidR="0033268C" w:rsidRPr="0092249C" w:rsidRDefault="00D00A03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sz w:val="24"/>
          <w:szCs w:val="28"/>
          <w:lang w:val="uk-UA" w:eastAsia="uk-UA"/>
        </w:rPr>
        <w:t>Ознайомитися з теоретичними відомостями створення, обробки та виводу на екран елементів двовимірних масивів.</w:t>
      </w:r>
    </w:p>
    <w:p w14:paraId="1F7A547F" w14:textId="6E7CD2D0" w:rsidR="00296779" w:rsidRPr="0092249C" w:rsidRDefault="00296779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для вирішення задачі відповідно до свого варіанту.</w:t>
      </w:r>
    </w:p>
    <w:p w14:paraId="45B066A1" w14:textId="319F018C" w:rsidR="00296779" w:rsidRPr="0092249C" w:rsidRDefault="00296779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sz w:val="24"/>
          <w:szCs w:val="28"/>
          <w:lang w:val="uk-UA" w:eastAsia="uk-UA"/>
        </w:rPr>
        <w:t>Відповідно до свого варіанту розробити програмний застосунок, що і включає реалізацію функції користувача для обробки двовимірного статичного масиву з використанням звертань до елементів через операцію індексації «</w:t>
      </w:r>
      <w:r w:rsidRPr="0092249C">
        <w:rPr>
          <w:rFonts w:ascii="Times New Roman" w:eastAsia="Times New Roman" w:hAnsi="Times New Roman"/>
          <w:sz w:val="24"/>
          <w:szCs w:val="28"/>
          <w:lang w:val="uk-UA" w:eastAsia="uk-UA"/>
        </w:rPr>
        <w:t>[ ]</w:t>
      </w:r>
      <w:r w:rsidRPr="0092249C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» (глобальні змінні не використовувати, функція </w:t>
      </w:r>
      <w:proofErr w:type="spellStart"/>
      <w:r w:rsidRPr="0092249C">
        <w:rPr>
          <w:rFonts w:ascii="Times New Roman" w:eastAsia="Times New Roman" w:hAnsi="Times New Roman"/>
          <w:sz w:val="24"/>
          <w:szCs w:val="28"/>
          <w:lang w:val="uk-UA" w:eastAsia="uk-UA"/>
        </w:rPr>
        <w:t>main</w:t>
      </w:r>
      <w:proofErr w:type="spellEnd"/>
      <w:r w:rsidRPr="0092249C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має бути призначена тільки для виклику функцій користувача, обов’язковими є реалізація функцій користувача для введення, обробки та виведення на екран елементів масиву):</w:t>
      </w:r>
    </w:p>
    <w:p w14:paraId="3C0B3080" w14:textId="41095B20" w:rsidR="00296779" w:rsidRPr="0092249C" w:rsidRDefault="00296779" w:rsidP="00296779">
      <w:pPr>
        <w:spacing w:line="240" w:lineRule="auto"/>
        <w:ind w:left="720"/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  <w:t>В матриці з дійсних чисел знайти добуток елементів в кожному стовпці. Результат записати в одновимірний масив. Вивести початкову матрицю та отриманий одновимірний масив на екран.</w:t>
      </w:r>
    </w:p>
    <w:p w14:paraId="3EEB3EC2" w14:textId="77777777" w:rsidR="00D62C08" w:rsidRPr="0092249C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92249C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92249C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92249C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92249C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92249C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92249C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92249C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4B8EF05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lastRenderedPageBreak/>
        <w:tab/>
        <w:t>__________________________________________________________________</w:t>
      </w:r>
    </w:p>
    <w:p w14:paraId="25B6877B" w14:textId="77777777" w:rsidR="00D62C08" w:rsidRPr="0092249C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6784C67" w14:textId="77777777" w:rsidR="0046790C" w:rsidRPr="0092249C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Блок-схема: </w:t>
      </w:r>
    </w:p>
    <w:p w14:paraId="3017F9A4" w14:textId="649FCF1F" w:rsidR="0046790C" w:rsidRPr="0092249C" w:rsidRDefault="00441783" w:rsidP="0046790C">
      <w:pPr>
        <w:jc w:val="center"/>
        <w:rPr>
          <w:lang w:val="uk-UA"/>
        </w:rPr>
      </w:pPr>
      <w:r w:rsidRPr="0092249C">
        <w:rPr>
          <w:lang w:val="uk-UA"/>
        </w:rPr>
        <w:object w:dxaOrig="8536" w:dyaOrig="9676" w14:anchorId="193D21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58pt;height:632.25pt" o:ole="">
            <v:imagedata r:id="rId7" o:title=""/>
          </v:shape>
          <o:OLEObject Type="Embed" ProgID="Visio.Drawing.15" ShapeID="_x0000_i1029" DrawAspect="Content" ObjectID="_1634907991" r:id="rId8"/>
        </w:object>
      </w:r>
    </w:p>
    <w:p w14:paraId="61D9D491" w14:textId="7BBBC69B" w:rsidR="00441783" w:rsidRPr="0092249C" w:rsidRDefault="00441783" w:rsidP="0046790C">
      <w:pPr>
        <w:jc w:val="center"/>
        <w:rPr>
          <w:lang w:val="uk-UA"/>
        </w:rPr>
      </w:pPr>
      <w:r w:rsidRPr="0092249C">
        <w:rPr>
          <w:lang w:val="uk-UA"/>
        </w:rPr>
        <w:object w:dxaOrig="8506" w:dyaOrig="7021" w14:anchorId="1DE5B6C8">
          <v:shape id="_x0000_i1044" type="#_x0000_t75" style="width:557.25pt;height:459.75pt" o:ole="">
            <v:imagedata r:id="rId9" o:title=""/>
          </v:shape>
          <o:OLEObject Type="Embed" ProgID="Visio.Drawing.15" ShapeID="_x0000_i1044" DrawAspect="Content" ObjectID="_1634907992" r:id="rId10"/>
        </w:object>
      </w:r>
    </w:p>
    <w:p w14:paraId="2EA5B927" w14:textId="77777777" w:rsidR="0033268C" w:rsidRPr="0092249C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:</w:t>
      </w:r>
    </w:p>
    <w:p w14:paraId="27483286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lt;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ostream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gt;</w:t>
      </w:r>
    </w:p>
    <w:p w14:paraId="17C6F5FB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&lt;conio.h&gt;</w:t>
      </w:r>
    </w:p>
    <w:p w14:paraId="46D7539B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using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namespace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std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4DAF4EB4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define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width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3</w:t>
      </w:r>
    </w:p>
    <w:p w14:paraId="596B30B9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define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high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3</w:t>
      </w:r>
    </w:p>
    <w:p w14:paraId="0039012D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25EED844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56EB7608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корректного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вода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елементов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а</w:t>
      </w:r>
      <w:proofErr w:type="spellEnd"/>
    </w:p>
    <w:p w14:paraId="221BE427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параметр -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</w:p>
    <w:p w14:paraId="230C7E71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ичего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изменяет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</w:p>
    <w:p w14:paraId="315B7976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1D4F777D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inpu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(* </w:t>
      </w: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[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high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])</w:t>
      </w:r>
    </w:p>
    <w:p w14:paraId="0CA7C52A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1B438C11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i = 0; i &lt; 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high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 i++)</w:t>
      </w:r>
    </w:p>
    <w:p w14:paraId="0961174F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j = 0; j &lt; 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width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 j++)</w:t>
      </w:r>
    </w:p>
    <w:p w14:paraId="6CC7EED7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{</w:t>
      </w:r>
    </w:p>
    <w:p w14:paraId="4D229056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Enter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A["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i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]["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j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] : "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4208122D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while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!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(cin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gt;&g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[i][j]))</w:t>
      </w:r>
    </w:p>
    <w:p w14:paraId="4AAE2782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{</w:t>
      </w:r>
    </w:p>
    <w:p w14:paraId="162E73EE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Try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orrect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umber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!\n"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0F2232CD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cin.clea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;</w:t>
      </w:r>
    </w:p>
    <w:p w14:paraId="2E03A4EF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cin.ignore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;</w:t>
      </w:r>
    </w:p>
    <w:p w14:paraId="5CDB4315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fflush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stdin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62A969CC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}</w:t>
      </w:r>
    </w:p>
    <w:p w14:paraId="184CA9E7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}</w:t>
      </w:r>
    </w:p>
    <w:p w14:paraId="501EC0E2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46DA8042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47773BDE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44408FF6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а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а</w:t>
      </w:r>
      <w:proofErr w:type="spellEnd"/>
    </w:p>
    <w:p w14:paraId="7BDFA1D0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параметр -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</w:p>
    <w:p w14:paraId="4D4F9369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ичего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ит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</w:p>
    <w:p w14:paraId="00D6FDE3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52D69FAA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outpu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*</w:t>
      </w: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[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high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])</w:t>
      </w:r>
    </w:p>
    <w:p w14:paraId="0EB8316D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4B4CDA6B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\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nYour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ray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is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:\n\n"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5E642112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i = 0; i &lt; 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high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 i++)</w:t>
      </w:r>
    </w:p>
    <w:p w14:paraId="4255A673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{</w:t>
      </w:r>
    </w:p>
    <w:p w14:paraId="6ADF6DBB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j = 0; j &lt; 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width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 j++)</w:t>
      </w:r>
    </w:p>
    <w:p w14:paraId="1881849D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[i][j]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  "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3BC9413E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\n\n"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32D8C8EE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}</w:t>
      </w:r>
    </w:p>
    <w:p w14:paraId="41A13165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5FF0CED9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343C4EE6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08AB8EE5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суммирования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столбцов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двухмерного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а</w:t>
      </w:r>
      <w:proofErr w:type="spellEnd"/>
    </w:p>
    <w:p w14:paraId="3895A9A7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параметр -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двухмерный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записи значений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сумм</w:t>
      </w:r>
      <w:proofErr w:type="spellEnd"/>
    </w:p>
    <w:p w14:paraId="609A49ED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ичего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изменяет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улевой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записывая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суммы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столбцов</w:t>
      </w:r>
      <w:proofErr w:type="spellEnd"/>
    </w:p>
    <w:p w14:paraId="1A12F645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647E817E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ult_of_columns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*</w:t>
      </w: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[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high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], 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* </w:t>
      </w: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b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</w:t>
      </w:r>
    </w:p>
    <w:p w14:paraId="643AA31A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388FFE9A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i = 0; i &lt; 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high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 i++)</w:t>
      </w:r>
    </w:p>
    <w:p w14:paraId="072731D7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j = 0; j &lt; 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width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 j++)</w:t>
      </w:r>
    </w:p>
    <w:p w14:paraId="05AFBB0F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b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[j] += </w:t>
      </w:r>
      <w:r w:rsidRPr="0092249C">
        <w:rPr>
          <w:rFonts w:ascii="Consolas" w:eastAsiaTheme="minorHAnsi" w:hAnsi="Consolas" w:cs="Consolas"/>
          <w:color w:val="808080"/>
          <w:sz w:val="19"/>
          <w:szCs w:val="19"/>
          <w:lang w:val="uk-UA"/>
        </w:rPr>
        <w:t>a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[i][j];</w:t>
      </w:r>
    </w:p>
    <w:p w14:paraId="41A7D989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5F512141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46759534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/*</w:t>
      </w:r>
    </w:p>
    <w:p w14:paraId="27E9B685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функция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для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инициализации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а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вода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а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и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а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сумм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столбцов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двухмерного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а</w:t>
      </w:r>
      <w:proofErr w:type="spellEnd"/>
    </w:p>
    <w:p w14:paraId="4C0BE2DC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нет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араметров</w:t>
      </w:r>
      <w:proofErr w:type="spellEnd"/>
    </w:p>
    <w:p w14:paraId="7F0AE3E4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ничего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не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озвращает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,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выводит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полученый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массив</w:t>
      </w:r>
      <w:proofErr w:type="spellEnd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 xml:space="preserve"> с </w:t>
      </w:r>
      <w:proofErr w:type="spellStart"/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суммами</w:t>
      </w:r>
      <w:proofErr w:type="spellEnd"/>
    </w:p>
    <w:p w14:paraId="5FD59717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8000"/>
          <w:sz w:val="19"/>
          <w:szCs w:val="19"/>
          <w:lang w:val="uk-UA"/>
        </w:rPr>
        <w:t>*/</w:t>
      </w:r>
    </w:p>
    <w:p w14:paraId="20123189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y_array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</w:t>
      </w:r>
    </w:p>
    <w:p w14:paraId="750328FC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1548520C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ar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[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high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][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width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];</w:t>
      </w:r>
    </w:p>
    <w:p w14:paraId="12804BA3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inpu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ar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5EE2654F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2E557146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final_ar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[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width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] = {};</w:t>
      </w:r>
    </w:p>
    <w:p w14:paraId="1EE761A6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ult_of_columns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ar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final_ar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2D99E144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0363BDE1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outpu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ar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);</w:t>
      </w:r>
    </w:p>
    <w:p w14:paraId="247821DA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2FB77C1E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Sums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of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columns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are</w:t>
      </w:r>
      <w:proofErr w:type="spellEnd"/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 xml:space="preserve"> :\n\n"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2D214F29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fo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i = 0; i &lt; </w:t>
      </w:r>
      <w:proofErr w:type="spellStart"/>
      <w:r w:rsidRPr="0092249C">
        <w:rPr>
          <w:rFonts w:ascii="Consolas" w:eastAsiaTheme="minorHAnsi" w:hAnsi="Consolas" w:cs="Consolas"/>
          <w:color w:val="6F008A"/>
          <w:sz w:val="19"/>
          <w:szCs w:val="19"/>
          <w:lang w:val="uk-UA"/>
        </w:rPr>
        <w:t>width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 i++)</w:t>
      </w:r>
    </w:p>
    <w:p w14:paraId="71E69D93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 xml:space="preserve">cout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final_arr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[i] </w:t>
      </w:r>
      <w:r w:rsidRPr="0092249C">
        <w:rPr>
          <w:rFonts w:ascii="Consolas" w:eastAsiaTheme="minorHAnsi" w:hAnsi="Consolas" w:cs="Consolas"/>
          <w:color w:val="008080"/>
          <w:sz w:val="19"/>
          <w:szCs w:val="19"/>
          <w:lang w:val="uk-UA"/>
        </w:rPr>
        <w:t>&lt;&lt;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r w:rsidRPr="0092249C">
        <w:rPr>
          <w:rFonts w:ascii="Consolas" w:eastAsiaTheme="minorHAnsi" w:hAnsi="Consolas" w:cs="Consolas"/>
          <w:color w:val="A31515"/>
          <w:sz w:val="19"/>
          <w:szCs w:val="19"/>
          <w:lang w:val="uk-UA"/>
        </w:rPr>
        <w:t>"  "</w:t>
      </w: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;</w:t>
      </w:r>
    </w:p>
    <w:p w14:paraId="37380DC2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7C74A0F7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21502D9A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proofErr w:type="spellStart"/>
      <w:r w:rsidRPr="0092249C"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ain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</w:t>
      </w:r>
    </w:p>
    <w:p w14:paraId="1BF228D1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{</w:t>
      </w:r>
    </w:p>
    <w:p w14:paraId="3414926C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my_array</w:t>
      </w:r>
      <w:proofErr w:type="spellEnd"/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();</w:t>
      </w:r>
    </w:p>
    <w:p w14:paraId="1442116E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14:paraId="45A3546B" w14:textId="77777777" w:rsidR="00441783" w:rsidRPr="0092249C" w:rsidRDefault="00441783" w:rsidP="00441783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ab/>
        <w:t>_getch();</w:t>
      </w:r>
    </w:p>
    <w:p w14:paraId="380288E2" w14:textId="25EA7433" w:rsidR="0033268C" w:rsidRPr="0092249C" w:rsidRDefault="00441783" w:rsidP="0044178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92249C">
        <w:rPr>
          <w:rFonts w:ascii="Consolas" w:eastAsiaTheme="minorHAnsi" w:hAnsi="Consolas" w:cs="Consolas"/>
          <w:color w:val="000000"/>
          <w:sz w:val="19"/>
          <w:szCs w:val="19"/>
          <w:lang w:val="uk-UA"/>
        </w:rPr>
        <w:t>}</w:t>
      </w:r>
    </w:p>
    <w:p w14:paraId="2D5A0DDA" w14:textId="77777777" w:rsidR="00441783" w:rsidRPr="0092249C" w:rsidRDefault="00441783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051EA267" w14:textId="77777777" w:rsidR="00441783" w:rsidRPr="0092249C" w:rsidRDefault="00441783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24EF0E46" w14:textId="77777777" w:rsidR="00441783" w:rsidRPr="0092249C" w:rsidRDefault="00441783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580B1E2C" w14:textId="77777777" w:rsidR="00441783" w:rsidRPr="0092249C" w:rsidRDefault="00441783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0D6730DF" w14:textId="77777777" w:rsidR="00441783" w:rsidRPr="0092249C" w:rsidRDefault="00441783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59391287" w14:textId="77777777" w:rsidR="00441783" w:rsidRPr="0092249C" w:rsidRDefault="00441783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544A0F02" w14:textId="4ACA9814" w:rsidR="0033268C" w:rsidRPr="0092249C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Результати: </w:t>
      </w:r>
    </w:p>
    <w:p w14:paraId="31993EFC" w14:textId="0D6C511F" w:rsidR="0033268C" w:rsidRPr="0092249C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 </w:t>
      </w:r>
      <w:r w:rsidR="00441783" w:rsidRPr="0092249C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4EDCD1B4" wp14:editId="146A2C20">
            <wp:extent cx="4114800" cy="3183467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3183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C379" w14:textId="77777777" w:rsidR="0046790C" w:rsidRPr="0092249C" w:rsidRDefault="0018799B" w:rsidP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92249C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7E0E4E62" w14:textId="498732DC" w:rsidR="0092249C" w:rsidRPr="0092249C" w:rsidRDefault="0092249C" w:rsidP="0092249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2249C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им чином задаються двовимірні масиви?</w:t>
      </w:r>
    </w:p>
    <w:p w14:paraId="40CF4D8A" w14:textId="77777777" w:rsidR="0092249C" w:rsidRPr="0092249C" w:rsidRDefault="0092249C" w:rsidP="0092249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Багатовимірний масив в мові C++ організований за принципом «масиву масивів». Загальний формат його оголошення наступний:</w:t>
      </w:r>
    </w:p>
    <w:p w14:paraId="695A6EC0" w14:textId="10276508" w:rsidR="0092249C" w:rsidRPr="0092249C" w:rsidRDefault="0092249C" w:rsidP="0092249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ype</w:t>
      </w:r>
      <w:proofErr w:type="spellEnd"/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ay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name</w:t>
      </w:r>
      <w:proofErr w:type="spellEnd"/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[N1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]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[N2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]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..[NM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]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;</w:t>
      </w:r>
    </w:p>
    <w:p w14:paraId="517AC163" w14:textId="525B9788" w:rsidR="00EA0C69" w:rsidRPr="0092249C" w:rsidRDefault="0092249C" w:rsidP="0092249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ут M - число індексів (або розмірність) масиву. Індекси змінюються в межах від 0 до N1-1, від 0 до N2-1, від 0 до N3-1, ...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92249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 від 0 до NM-1 відповідно.</w:t>
      </w:r>
    </w:p>
    <w:p w14:paraId="6826C6B0" w14:textId="7022F98D" w:rsidR="0092249C" w:rsidRPr="0092249C" w:rsidRDefault="0092249C" w:rsidP="0092249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92249C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В якій послідовності виконується заповнення елементів багатовимірних масивів в мові програмування С++?</w:t>
      </w:r>
    </w:p>
    <w:p w14:paraId="382350B5" w14:textId="769943D2" w:rsidR="0092249C" w:rsidRDefault="0092249C" w:rsidP="0092249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лементи заповнюються по рядках (від нульового до кінцевого). У кожного рядка заповнюється елемент теж від нульового до кінцевого.</w:t>
      </w:r>
    </w:p>
    <w:p w14:paraId="70CBD269" w14:textId="581D4645" w:rsidR="00C1039B" w:rsidRDefault="00C1039B" w:rsidP="0092249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клад:</w:t>
      </w:r>
    </w:p>
    <w:p w14:paraId="761D9982" w14:textId="27705333" w:rsidR="00C1039B" w:rsidRDefault="00C1039B" w:rsidP="0092249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1 2 3</w:t>
      </w:r>
    </w:p>
    <w:p w14:paraId="1B348394" w14:textId="65C1A50A" w:rsidR="00C1039B" w:rsidRDefault="00C1039B" w:rsidP="0092249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4 5 6</w:t>
      </w:r>
    </w:p>
    <w:p w14:paraId="50E55D0E" w14:textId="136A2544" w:rsidR="00C1039B" w:rsidRPr="0092249C" w:rsidRDefault="00C1039B" w:rsidP="0092249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7 8 9</w:t>
      </w:r>
    </w:p>
    <w:p w14:paraId="3A9D5924" w14:textId="3CD45516" w:rsidR="00C1039B" w:rsidRPr="00C1039B" w:rsidRDefault="00C1039B" w:rsidP="00C1039B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C1039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Скільки необхідно операторів циклів для виведення на екран значень елементів двовимірного масиву? </w:t>
      </w:r>
    </w:p>
    <w:p w14:paraId="264326CD" w14:textId="69B62E44" w:rsidR="0092249C" w:rsidRPr="0092249C" w:rsidRDefault="00C1039B" w:rsidP="00C1039B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еобхідно 2 оператора циклу.</w:t>
      </w:r>
    </w:p>
    <w:p w14:paraId="30448C1F" w14:textId="4283A6CC" w:rsidR="00C1039B" w:rsidRPr="00C1039B" w:rsidRDefault="00C1039B" w:rsidP="00C1039B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C1039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Навести приклади можливих способів ініціалізації двовимірного масиву</w:t>
      </w:r>
      <w:r w:rsidRPr="00C1039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.</w:t>
      </w:r>
    </w:p>
    <w:p w14:paraId="0BA9E1F5" w14:textId="09D18F9D" w:rsidR="0092249C" w:rsidRDefault="00DE75A2" w:rsidP="00C1039B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nt a[2][2] = {{1,2}{3,4}}</w:t>
      </w:r>
    </w:p>
    <w:p w14:paraId="783AC724" w14:textId="20619684" w:rsidR="00DE75A2" w:rsidRDefault="00DE75A2" w:rsidP="00DE75A2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nt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b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[2][2]{{1,2}{3,4}}</w:t>
      </w:r>
    </w:p>
    <w:p w14:paraId="5AD809E9" w14:textId="098EE5F9" w:rsidR="00DE75A2" w:rsidRPr="00DE75A2" w:rsidRDefault="00DE75A2" w:rsidP="00DE75A2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int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c[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][] = {{1,2}{3,4}}</w:t>
      </w:r>
    </w:p>
    <w:p w14:paraId="4A193083" w14:textId="0742807B" w:rsidR="00DE75A2" w:rsidRDefault="00DE75A2" w:rsidP="00DE75A2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int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d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[][]{{1,2}{3,4}}</w:t>
      </w:r>
    </w:p>
    <w:p w14:paraId="1D47A8FB" w14:textId="612A64CC" w:rsidR="00DE75A2" w:rsidRDefault="00DE75A2" w:rsidP="00DE75A2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</w:p>
    <w:p w14:paraId="4C057555" w14:textId="176A04B0" w:rsidR="00DE75A2" w:rsidRPr="00DE75A2" w:rsidRDefault="00DE75A2" w:rsidP="00DE75A2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or</w:t>
      </w:r>
      <w:proofErr w:type="spellEnd"/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</w:t>
      </w:r>
      <w:proofErr w:type="spellStart"/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i = 0; i &lt;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2</w:t>
      </w:r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; </w:t>
      </w:r>
      <w:proofErr w:type="spellEnd"/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++)</w:t>
      </w:r>
    </w:p>
    <w:p w14:paraId="08730E21" w14:textId="3641593A" w:rsidR="00DE75A2" w:rsidRPr="00DE75A2" w:rsidRDefault="00DE75A2" w:rsidP="00DE75A2">
      <w:pPr>
        <w:pStyle w:val="a9"/>
        <w:ind w:firstLine="720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or</w:t>
      </w:r>
      <w:proofErr w:type="spellEnd"/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</w:t>
      </w:r>
      <w:proofErr w:type="spellStart"/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j = 0; j &lt;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2</w:t>
      </w:r>
      <w:r w:rsidRPr="00DE75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; j++)</w:t>
      </w:r>
    </w:p>
    <w:p w14:paraId="477F4304" w14:textId="0C380861" w:rsidR="00DE75A2" w:rsidRPr="00DE75A2" w:rsidRDefault="00DE75A2" w:rsidP="00DE75A2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ab/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ab/>
        <w:t>cin &gt;&gt; e[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][j];</w:t>
      </w:r>
    </w:p>
    <w:p w14:paraId="32AD8957" w14:textId="38780727" w:rsidR="00DE75A2" w:rsidRPr="00DE75A2" w:rsidRDefault="00DE75A2" w:rsidP="00DE75A2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DE75A2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а умова визначення елементів на головній(другорядній) діагоналі двовимірного масиву? Навести приклади.</w:t>
      </w:r>
    </w:p>
    <w:p w14:paraId="4726AB23" w14:textId="43D150B9" w:rsidR="00DE75A2" w:rsidRPr="00465A65" w:rsidRDefault="00DE75A2" w:rsidP="00DE75A2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Головна діагональ – номери індексів співпадають.</w:t>
      </w:r>
      <w:r w:rsidR="00465A6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e.g. </w:t>
      </w:r>
      <w:proofErr w:type="spellStart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arr</w:t>
      </w:r>
      <w:proofErr w:type="spellEnd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[</w:t>
      </w:r>
      <w:proofErr w:type="spellStart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</w:t>
      </w:r>
      <w:proofErr w:type="spellEnd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][</w:t>
      </w:r>
      <w:proofErr w:type="spellStart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</w:t>
      </w:r>
      <w:proofErr w:type="spellEnd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]</w:t>
      </w:r>
    </w:p>
    <w:p w14:paraId="1B1229F3" w14:textId="651674F4" w:rsidR="00DE75A2" w:rsidRPr="00465A65" w:rsidRDefault="00DE75A2" w:rsidP="00DE75A2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 xml:space="preserve">Другорядна діагональ - </w:t>
      </w:r>
      <w:proofErr w:type="spellStart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>індекс</w:t>
      </w:r>
      <w:proofErr w:type="spellEnd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>стовпця</w:t>
      </w:r>
      <w:proofErr w:type="spellEnd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– </w:t>
      </w:r>
      <w:r w:rsidR="00465A6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це </w:t>
      </w:r>
      <w:proofErr w:type="spellStart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>максимальн</w:t>
      </w:r>
      <w:r w:rsidR="00465A6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ий</w:t>
      </w:r>
      <w:proofErr w:type="spellEnd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>індексу</w:t>
      </w:r>
      <w:proofErr w:type="spellEnd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>стовпця</w:t>
      </w:r>
      <w:proofErr w:type="spellEnd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r w:rsidR="00465A6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мінус </w:t>
      </w:r>
      <w:proofErr w:type="spellStart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>індекс</w:t>
      </w:r>
      <w:proofErr w:type="spellEnd"/>
      <w:r w:rsidR="00465A65" w:rsidRPr="00465A6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рядка</w:t>
      </w:r>
      <w:r w:rsidR="00465A6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. </w:t>
      </w:r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e.g. </w:t>
      </w:r>
      <w:proofErr w:type="spellStart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arr</w:t>
      </w:r>
      <w:proofErr w:type="spellEnd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[</w:t>
      </w:r>
      <w:proofErr w:type="spellStart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</w:t>
      </w:r>
      <w:proofErr w:type="spellEnd"/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][</w:t>
      </w:r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n-i-1</w:t>
      </w:r>
      <w:r w:rsidR="00465A65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]</w:t>
      </w:r>
    </w:p>
    <w:p w14:paraId="474A00D3" w14:textId="2466AB91" w:rsidR="00465A65" w:rsidRPr="00465A65" w:rsidRDefault="00465A65" w:rsidP="00465A65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465A65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а умова визначення всіх елементів k-го стовпчика (рядка) двовимірного масиву? Нав</w:t>
      </w:r>
      <w:r w:rsidRPr="00465A65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ести</w:t>
      </w:r>
      <w:r w:rsidRPr="00465A65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приклад.</w:t>
      </w:r>
    </w:p>
    <w:p w14:paraId="3B5BE9AB" w14:textId="50A5F5CC" w:rsidR="009838A2" w:rsidRDefault="009838A2" w:rsidP="009838A2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or</w:t>
      </w:r>
      <w:proofErr w:type="spellEnd"/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</w:t>
      </w:r>
      <w:proofErr w:type="spellStart"/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=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0;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lt;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N</w:t>
      </w:r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; i++)  </w:t>
      </w:r>
    </w:p>
    <w:p w14:paraId="094FCCB7" w14:textId="41213745" w:rsidR="0092249C" w:rsidRPr="007B5FF8" w:rsidRDefault="009838A2" w:rsidP="009838A2">
      <w:pPr>
        <w:pStyle w:val="a9"/>
        <w:ind w:firstLine="720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out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&lt;&lt; </w:t>
      </w:r>
      <w:proofErr w:type="spellStart"/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</w:t>
      </w:r>
      <w:proofErr w:type="spellEnd"/>
      <w:r w:rsidRPr="009838A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[i][k];  </w:t>
      </w:r>
      <w:r w:rsidR="007B5FF8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- </w:t>
      </w:r>
      <w:r w:rsidR="007B5FF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ндекс стовпчика – константа.</w:t>
      </w:r>
    </w:p>
    <w:p w14:paraId="6A309D55" w14:textId="0D0A4809" w:rsidR="007B5FF8" w:rsidRPr="007B5FF8" w:rsidRDefault="007B5FF8" w:rsidP="007B5FF8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7B5FF8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Чи можна, використовуючи покажчик, а не покажчик на покажчик, обробити всі елементи двовимірного масиву? </w:t>
      </w:r>
    </w:p>
    <w:p w14:paraId="770AEDE2" w14:textId="5B4E268F" w:rsidR="0092249C" w:rsidRPr="007B5FF8" w:rsidRDefault="007B5FF8" w:rsidP="007B5FF8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7B5FF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Можна, якщо пам’ять виділяється під кожний рядок окремо. Тоді для кожного рядка потрібно записувати в покажчик адресу його першого елементу. У випадку коли пам’ять виділена одним блоком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-</w:t>
      </w:r>
      <w:r w:rsidRPr="007B5FF8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покажчику достатньо передати адресу першого елементу.</w:t>
      </w:r>
    </w:p>
    <w:p w14:paraId="3E78DE64" w14:textId="413B087E" w:rsidR="007B5FF8" w:rsidRPr="007B5FF8" w:rsidRDefault="007B5FF8" w:rsidP="007B5FF8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7B5FF8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 можна під час виконання програми змінити розмір двовимірного масиву (к</w:t>
      </w:r>
      <w: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ількі</w:t>
      </w:r>
      <w:r w:rsidRPr="007B5FF8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сть елементів в ньому)? Навести відповідний приклад. </w:t>
      </w:r>
    </w:p>
    <w:p w14:paraId="717B58F4" w14:textId="68FAE962" w:rsidR="0092249C" w:rsidRDefault="001A29B7" w:rsidP="00315CF3">
      <w:pPr>
        <w:pStyle w:val="a9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Необхідно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створити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новий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масив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потрібного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розміру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,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переписати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елементи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старого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масиву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в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новий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і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видалити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старий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масив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eastAsia="uk-UA"/>
        </w:rPr>
        <w:t>.</w:t>
      </w:r>
    </w:p>
    <w:p w14:paraId="53AC9CEA" w14:textId="77777777" w:rsidR="001A29B7" w:rsidRPr="001A29B7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int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siz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= 10;</w:t>
      </w:r>
    </w:p>
    <w:p w14:paraId="200C95F3" w14:textId="77777777" w:rsidR="001A29B7" w:rsidRPr="001A29B7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int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*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arr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=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new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int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[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siz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];</w:t>
      </w:r>
    </w:p>
    <w:p w14:paraId="1DE1560F" w14:textId="77777777" w:rsidR="001A29B7" w:rsidRPr="001A29B7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</w:p>
    <w:p w14:paraId="50446F89" w14:textId="77777777" w:rsidR="00A9767B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void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resiz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()</w:t>
      </w:r>
    </w:p>
    <w:p w14:paraId="68AF3B90" w14:textId="2976DE8C" w:rsidR="001A29B7" w:rsidRPr="001A29B7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{</w:t>
      </w:r>
    </w:p>
    <w:p w14:paraId="258CF368" w14:textId="77777777" w:rsidR="001A29B7" w:rsidRPr="001A29B7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  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size_t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newSiz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=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siz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* 2;</w:t>
      </w:r>
    </w:p>
    <w:p w14:paraId="037DD507" w14:textId="36A3E270" w:rsidR="001A29B7" w:rsidRPr="00A9767B" w:rsidRDefault="001A29B7" w:rsidP="00A9767B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  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int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*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newArr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=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new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int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[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newSiz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];</w:t>
      </w:r>
    </w:p>
    <w:p w14:paraId="5966C7F9" w14:textId="2094C37C" w:rsidR="001A29B7" w:rsidRPr="00A9767B" w:rsidRDefault="001A29B7" w:rsidP="00A9767B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  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memcpy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(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newArr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,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arr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,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siz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*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sizeof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(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int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) );</w:t>
      </w:r>
    </w:p>
    <w:p w14:paraId="4952F553" w14:textId="77777777" w:rsidR="001A29B7" w:rsidRPr="001A29B7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  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siz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=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newSiz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;</w:t>
      </w:r>
    </w:p>
    <w:p w14:paraId="0E9A3EEE" w14:textId="77777777" w:rsidR="001A29B7" w:rsidRPr="001A29B7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  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delete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[]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arr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;</w:t>
      </w:r>
    </w:p>
    <w:p w14:paraId="4E6CF8C4" w14:textId="77777777" w:rsidR="001A29B7" w:rsidRPr="001A29B7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  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arr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= </w:t>
      </w:r>
      <w:proofErr w:type="spellStart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newArr</w:t>
      </w:r>
      <w:proofErr w:type="spellEnd"/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;</w:t>
      </w:r>
    </w:p>
    <w:p w14:paraId="7CD84F68" w14:textId="45905BE8" w:rsidR="001A29B7" w:rsidRPr="0092249C" w:rsidRDefault="001A29B7" w:rsidP="001A29B7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1A29B7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}</w:t>
      </w:r>
    </w:p>
    <w:p w14:paraId="5F1D2A3E" w14:textId="6D13BF49" w:rsidR="00A9767B" w:rsidRPr="00A9767B" w:rsidRDefault="00A9767B" w:rsidP="00A9767B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Перелічити відмінності в роботі із статичними та динамічними масивами.</w:t>
      </w:r>
    </w:p>
    <w:p w14:paraId="346F4E5A" w14:textId="77777777" w:rsidR="00A9767B" w:rsidRPr="00A9767B" w:rsidRDefault="00A9767B" w:rsidP="00A9767B">
      <w:pPr>
        <w:pStyle w:val="a9"/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 xml:space="preserve">Статичний масив: </w:t>
      </w:r>
    </w:p>
    <w:p w14:paraId="2D1DB0F5" w14:textId="4D953984" w:rsidR="00A9767B" w:rsidRPr="00A9767B" w:rsidRDefault="00A9767B" w:rsidP="00A9767B">
      <w:pPr>
        <w:pStyle w:val="a9"/>
        <w:numPr>
          <w:ilvl w:val="0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розмір масиву задається під час його оголошення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671A6DCF" w14:textId="6C2D0444" w:rsidR="00A9767B" w:rsidRPr="00A9767B" w:rsidRDefault="00A9767B" w:rsidP="00A9767B">
      <w:pPr>
        <w:pStyle w:val="a9"/>
        <w:numPr>
          <w:ilvl w:val="0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е мож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а</w:t>
      </w: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змінити розмір</w:t>
      </w:r>
    </w:p>
    <w:p w14:paraId="7BF390FC" w14:textId="09A979CF" w:rsidR="00A9767B" w:rsidRPr="00A9767B" w:rsidRDefault="00A9767B" w:rsidP="00A9767B">
      <w:pPr>
        <w:pStyle w:val="a9"/>
        <w:numPr>
          <w:ilvl w:val="0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перативна пам’ять під масив виділяється до початку виконання програми в області, яка називається стек.</w:t>
      </w:r>
    </w:p>
    <w:p w14:paraId="4A0E1E3D" w14:textId="7452E548" w:rsidR="00A9767B" w:rsidRPr="00A9767B" w:rsidRDefault="00A9767B" w:rsidP="00A9767B">
      <w:pPr>
        <w:pStyle w:val="a9"/>
        <w:numPr>
          <w:ilvl w:val="0"/>
          <w:numId w:val="11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ім’я масиву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</w:t>
      </w: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покажчик-константа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1AAAEC65" w14:textId="77777777" w:rsidR="00A9767B" w:rsidRPr="00A9767B" w:rsidRDefault="00A9767B" w:rsidP="00A9767B">
      <w:pPr>
        <w:pStyle w:val="a9"/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Динамічний масив:</w:t>
      </w:r>
    </w:p>
    <w:p w14:paraId="2A3B9730" w14:textId="72EF3CE7" w:rsidR="00A9767B" w:rsidRPr="00A9767B" w:rsidRDefault="00A9767B" w:rsidP="00A9767B">
      <w:pPr>
        <w:pStyle w:val="a9"/>
        <w:numPr>
          <w:ilvl w:val="0"/>
          <w:numId w:val="13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розмір </w:t>
      </w:r>
      <w:proofErr w:type="spellStart"/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масива</w:t>
      </w:r>
      <w:proofErr w:type="spellEnd"/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оголошується в процесі виконання програми.</w:t>
      </w:r>
    </w:p>
    <w:p w14:paraId="4B23E4A1" w14:textId="54C35956" w:rsidR="00A9767B" w:rsidRPr="00A9767B" w:rsidRDefault="00A9767B" w:rsidP="00A9767B">
      <w:pPr>
        <w:pStyle w:val="a9"/>
        <w:numPr>
          <w:ilvl w:val="0"/>
          <w:numId w:val="13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можемо змінити розмір</w:t>
      </w:r>
    </w:p>
    <w:p w14:paraId="3B06C650" w14:textId="22D6DC11" w:rsidR="00A9767B" w:rsidRPr="00A9767B" w:rsidRDefault="00A9767B" w:rsidP="00A9767B">
      <w:pPr>
        <w:pStyle w:val="a9"/>
        <w:numPr>
          <w:ilvl w:val="0"/>
          <w:numId w:val="13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оперативна пам’ять під масив запрошується і виділяється </w:t>
      </w:r>
      <w:proofErr w:type="spellStart"/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инамічно</w:t>
      </w:r>
      <w:proofErr w:type="spellEnd"/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з області, яка називається – куча.</w:t>
      </w:r>
    </w:p>
    <w:p w14:paraId="42E8FA84" w14:textId="7B0C52F1" w:rsidR="0092249C" w:rsidRPr="0092249C" w:rsidRDefault="00A9767B" w:rsidP="00A9767B">
      <w:pPr>
        <w:pStyle w:val="a9"/>
        <w:numPr>
          <w:ilvl w:val="0"/>
          <w:numId w:val="13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м’я масиву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  покажчик-змінна.</w:t>
      </w:r>
    </w:p>
    <w:p w14:paraId="60D6C0F4" w14:textId="4C68155E" w:rsidR="00A9767B" w:rsidRPr="00A9767B" w:rsidRDefault="00A9767B" w:rsidP="00A9767B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eastAsia="uk-UA"/>
        </w:rPr>
      </w:pPr>
      <w:r w:rsidRPr="00A9767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В чому полягають переваги та недоліки використання масивів?</w:t>
      </w:r>
    </w:p>
    <w:p w14:paraId="1DBF0AF0" w14:textId="77777777" w:rsidR="00A9767B" w:rsidRDefault="00A9767B" w:rsidP="00A9767B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еревагами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</w:t>
      </w:r>
    </w:p>
    <w:p w14:paraId="3F5DE407" w14:textId="134D7646" w:rsidR="00A9767B" w:rsidRPr="00A9767B" w:rsidRDefault="00A9767B" w:rsidP="00A9767B">
      <w:pPr>
        <w:pStyle w:val="a9"/>
        <w:numPr>
          <w:ilvl w:val="0"/>
          <w:numId w:val="1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оступ за константний час до будь-якого елементу масиву</w:t>
      </w:r>
    </w:p>
    <w:p w14:paraId="18466268" w14:textId="54E2CD9B" w:rsidR="00A9767B" w:rsidRPr="00A9767B" w:rsidRDefault="00A9767B" w:rsidP="00A9767B">
      <w:pPr>
        <w:pStyle w:val="a9"/>
        <w:numPr>
          <w:ilvl w:val="0"/>
          <w:numId w:val="1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ам'ять витрачається тільки на дані (не враховуючи константні затрати пам’яті ОС, що виникають при реалізації структури).</w:t>
      </w:r>
    </w:p>
    <w:p w14:paraId="34CF9E93" w14:textId="77777777" w:rsidR="00A9767B" w:rsidRDefault="00A9767B" w:rsidP="00A9767B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едоліки:</w:t>
      </w:r>
    </w:p>
    <w:p w14:paraId="34C354BF" w14:textId="4496EB9E" w:rsidR="00A9767B" w:rsidRDefault="00A9767B" w:rsidP="00A9767B">
      <w:pPr>
        <w:pStyle w:val="a9"/>
        <w:numPr>
          <w:ilvl w:val="0"/>
          <w:numId w:val="14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татичність незмінної структури</w:t>
      </w:r>
    </w:p>
    <w:p w14:paraId="71270EEC" w14:textId="30B53EE2" w:rsidR="0092249C" w:rsidRPr="00A9767B" w:rsidRDefault="00A9767B" w:rsidP="00A9767B">
      <w:pPr>
        <w:pStyle w:val="a9"/>
        <w:numPr>
          <w:ilvl w:val="0"/>
          <w:numId w:val="14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одавання та видалення елементів в масивах – затра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на на пам’ять</w:t>
      </w:r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операц</w:t>
      </w:r>
      <w:bookmarkStart w:id="0" w:name="_GoBack"/>
      <w:bookmarkEnd w:id="0"/>
      <w:r w:rsidRPr="00A9767B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я.</w:t>
      </w:r>
    </w:p>
    <w:sectPr w:rsidR="0092249C" w:rsidRPr="00A9767B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B1C8F"/>
    <w:multiLevelType w:val="hybridMultilevel"/>
    <w:tmpl w:val="955EC4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E73163"/>
    <w:multiLevelType w:val="hybridMultilevel"/>
    <w:tmpl w:val="B878621C"/>
    <w:lvl w:ilvl="0" w:tplc="401CD0EE">
      <w:start w:val="7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F65D15"/>
    <w:multiLevelType w:val="hybridMultilevel"/>
    <w:tmpl w:val="E81AC110"/>
    <w:lvl w:ilvl="0" w:tplc="401CD0EE">
      <w:start w:val="7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2A71C88"/>
    <w:multiLevelType w:val="hybridMultilevel"/>
    <w:tmpl w:val="A3B28DFC"/>
    <w:lvl w:ilvl="0" w:tplc="401CD0EE">
      <w:start w:val="7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4BD4316"/>
    <w:multiLevelType w:val="hybridMultilevel"/>
    <w:tmpl w:val="D2E0944A"/>
    <w:lvl w:ilvl="0" w:tplc="401CD0EE">
      <w:start w:val="7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7B232EDF"/>
    <w:multiLevelType w:val="hybridMultilevel"/>
    <w:tmpl w:val="B63CCF10"/>
    <w:lvl w:ilvl="0" w:tplc="401CD0EE">
      <w:start w:val="7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7"/>
  </w:num>
  <w:num w:numId="4">
    <w:abstractNumId w:val="8"/>
  </w:num>
  <w:num w:numId="5">
    <w:abstractNumId w:val="2"/>
  </w:num>
  <w:num w:numId="6">
    <w:abstractNumId w:val="9"/>
  </w:num>
  <w:num w:numId="7">
    <w:abstractNumId w:val="12"/>
  </w:num>
  <w:num w:numId="8">
    <w:abstractNumId w:val="4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1"/>
  </w:num>
  <w:num w:numId="12">
    <w:abstractNumId w:val="13"/>
  </w:num>
  <w:num w:numId="13">
    <w:abstractNumId w:val="11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87BFB"/>
    <w:rsid w:val="00164729"/>
    <w:rsid w:val="0018799B"/>
    <w:rsid w:val="001A29B7"/>
    <w:rsid w:val="001E32F5"/>
    <w:rsid w:val="00296779"/>
    <w:rsid w:val="00315CF3"/>
    <w:rsid w:val="0033268C"/>
    <w:rsid w:val="00441783"/>
    <w:rsid w:val="00465A65"/>
    <w:rsid w:val="0046790C"/>
    <w:rsid w:val="00525A91"/>
    <w:rsid w:val="00561A1A"/>
    <w:rsid w:val="0057014B"/>
    <w:rsid w:val="005906E4"/>
    <w:rsid w:val="005A1400"/>
    <w:rsid w:val="00615FD9"/>
    <w:rsid w:val="00776C21"/>
    <w:rsid w:val="007B5FF8"/>
    <w:rsid w:val="008108BE"/>
    <w:rsid w:val="0081348C"/>
    <w:rsid w:val="0092249C"/>
    <w:rsid w:val="009838A2"/>
    <w:rsid w:val="00A9767B"/>
    <w:rsid w:val="00AD356E"/>
    <w:rsid w:val="00C1039B"/>
    <w:rsid w:val="00D00A03"/>
    <w:rsid w:val="00D16818"/>
    <w:rsid w:val="00D62C08"/>
    <w:rsid w:val="00D849B4"/>
    <w:rsid w:val="00DE75A2"/>
    <w:rsid w:val="00EA0C69"/>
    <w:rsid w:val="00F71847"/>
    <w:rsid w:val="00FB4525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50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54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2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8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9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2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5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4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7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3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5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80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4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5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9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image" Target="media/image4.png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7</Pages>
  <Words>1155</Words>
  <Characters>6586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7</cp:revision>
  <dcterms:created xsi:type="dcterms:W3CDTF">2019-09-17T13:29:00Z</dcterms:created>
  <dcterms:modified xsi:type="dcterms:W3CDTF">2019-11-10T14:20:00Z</dcterms:modified>
</cp:coreProperties>
</file>